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771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02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69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2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445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8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745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342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204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409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017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5F330-DC13-4D7E-9BB4-97CFBD9A349B}" type="datetimeFigureOut">
              <a:rPr lang="en-US" smtClean="0"/>
              <a:t>12-Oct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241A85-CE70-42B6-96D4-23DFA413E9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493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191452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8296275" y="155132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ay acces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276850" y="4999378"/>
            <a:ext cx="2257425" cy="1334747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Curved Connector 14"/>
          <p:cNvCxnSpPr>
            <a:stCxn id="4" idx="3"/>
            <a:endCxn id="6" idx="2"/>
          </p:cNvCxnSpPr>
          <p:nvPr/>
        </p:nvCxnSpPr>
        <p:spPr>
          <a:xfrm rot="16200000" flipH="1">
            <a:off x="2272910" y="2662812"/>
            <a:ext cx="2976146" cy="30317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5" idx="5"/>
            <a:endCxn id="6" idx="6"/>
          </p:cNvCxnSpPr>
          <p:nvPr/>
        </p:nvCxnSpPr>
        <p:spPr>
          <a:xfrm rot="5400000">
            <a:off x="7390619" y="2834263"/>
            <a:ext cx="2976146" cy="2688833"/>
          </a:xfrm>
          <a:prstGeom prst="curvedConnector2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4" idx="1"/>
            <a:endCxn id="4" idx="7"/>
          </p:cNvCxnSpPr>
          <p:nvPr/>
        </p:nvCxnSpPr>
        <p:spPr>
          <a:xfrm rot="5400000" flipH="1" flipV="1">
            <a:off x="3043237" y="948677"/>
            <a:ext cx="12700" cy="1596241"/>
          </a:xfrm>
          <a:prstGeom prst="curvedConnector3">
            <a:avLst>
              <a:gd name="adj1" fmla="val 70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urved Connector 23"/>
          <p:cNvCxnSpPr>
            <a:stCxn id="5" idx="1"/>
            <a:endCxn id="5" idx="7"/>
          </p:cNvCxnSpPr>
          <p:nvPr/>
        </p:nvCxnSpPr>
        <p:spPr>
          <a:xfrm rot="5400000" flipH="1" flipV="1">
            <a:off x="9424987" y="948677"/>
            <a:ext cx="12700" cy="1596241"/>
          </a:xfrm>
          <a:prstGeom prst="curvedConnector3">
            <a:avLst>
              <a:gd name="adj1" fmla="val 7989126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" idx="6"/>
            <a:endCxn id="5" idx="2"/>
          </p:cNvCxnSpPr>
          <p:nvPr/>
        </p:nvCxnSpPr>
        <p:spPr>
          <a:xfrm>
            <a:off x="4171950" y="2218702"/>
            <a:ext cx="4124325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5" idx="4"/>
            <a:endCxn id="4" idx="4"/>
          </p:cNvCxnSpPr>
          <p:nvPr/>
        </p:nvCxnSpPr>
        <p:spPr>
          <a:xfrm rot="5400000">
            <a:off x="6234113" y="-304800"/>
            <a:ext cx="12700" cy="6381750"/>
          </a:xfrm>
          <a:prstGeom prst="curvedConnector3">
            <a:avLst>
              <a:gd name="adj1" fmla="val 817500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6807" y="1838566"/>
                <a:ext cx="3174609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𝑖𝑛𝑑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≥0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𝑖𝑛𝑑𝑒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𝑀𝑎𝑥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&amp;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𝑚𝑢𝑙𝑡𝑖𝑝𝑙𝑒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𝑡h𝑟𝑒𝑎𝑑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𝑎𝑐𝑐𝑒𝑠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5400" y="313186"/>
                <a:ext cx="5569000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932" y="497852"/>
                <a:ext cx="317460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𝑎𝑟𝑟𝑎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𝑟𝑒𝑖𝑛𝑖𝑡𝑖𝑎𝑙𝑖𝑧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257" y="3449336"/>
                <a:ext cx="3174609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061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30076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159877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018988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730322" y="476519"/>
            <a:ext cx="75985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58943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448542" y="476519"/>
            <a:ext cx="759852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9878097" y="476519"/>
            <a:ext cx="746973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29471" y="1635616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500618" y="2479182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3" idx="2"/>
          </p:cNvCxnSpPr>
          <p:nvPr/>
        </p:nvCxnSpPr>
        <p:spPr>
          <a:xfrm flipH="1" flipV="1">
            <a:off x="1680693" y="991674"/>
            <a:ext cx="1086658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0"/>
            <a:endCxn id="6" idx="2"/>
          </p:cNvCxnSpPr>
          <p:nvPr/>
        </p:nvCxnSpPr>
        <p:spPr>
          <a:xfrm flipV="1">
            <a:off x="2767351" y="991674"/>
            <a:ext cx="342897" cy="643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0"/>
            <a:endCxn id="4" idx="2"/>
          </p:cNvCxnSpPr>
          <p:nvPr/>
        </p:nvCxnSpPr>
        <p:spPr>
          <a:xfrm flipH="1" flipV="1">
            <a:off x="4539803" y="991674"/>
            <a:ext cx="2398695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7" idx="2"/>
          </p:cNvCxnSpPr>
          <p:nvPr/>
        </p:nvCxnSpPr>
        <p:spPr>
          <a:xfrm flipH="1" flipV="1">
            <a:off x="5969358" y="991674"/>
            <a:ext cx="969140" cy="1487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ounded Rectangle 25"/>
          <p:cNvSpPr/>
          <p:nvPr/>
        </p:nvSpPr>
        <p:spPr>
          <a:xfrm>
            <a:off x="4905247" y="2926709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3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7" name="Straight Arrow Connector 26"/>
          <p:cNvCxnSpPr>
            <a:stCxn id="26" idx="0"/>
            <a:endCxn id="11" idx="2"/>
          </p:cNvCxnSpPr>
          <p:nvPr/>
        </p:nvCxnSpPr>
        <p:spPr>
          <a:xfrm flipH="1" flipV="1">
            <a:off x="2767351" y="2150771"/>
            <a:ext cx="2575776" cy="775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6" idx="0"/>
            <a:endCxn id="5" idx="2"/>
          </p:cNvCxnSpPr>
          <p:nvPr/>
        </p:nvCxnSpPr>
        <p:spPr>
          <a:xfrm flipV="1">
            <a:off x="5343127" y="991674"/>
            <a:ext cx="2055787" cy="19350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8770514" y="2479181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4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Straight Arrow Connector 40"/>
          <p:cNvCxnSpPr>
            <a:stCxn id="40" idx="1"/>
            <a:endCxn id="12" idx="3"/>
          </p:cNvCxnSpPr>
          <p:nvPr/>
        </p:nvCxnSpPr>
        <p:spPr>
          <a:xfrm flipH="1">
            <a:off x="7376378" y="2736759"/>
            <a:ext cx="139413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40" idx="0"/>
            <a:endCxn id="8" idx="2"/>
          </p:cNvCxnSpPr>
          <p:nvPr/>
        </p:nvCxnSpPr>
        <p:spPr>
          <a:xfrm flipH="1" flipV="1">
            <a:off x="8828468" y="991674"/>
            <a:ext cx="379926" cy="14875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9813703" y="3348524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0" name="Straight Arrow Connector 49"/>
          <p:cNvCxnSpPr>
            <a:stCxn id="49" idx="1"/>
            <a:endCxn id="26" idx="3"/>
          </p:cNvCxnSpPr>
          <p:nvPr/>
        </p:nvCxnSpPr>
        <p:spPr>
          <a:xfrm flipH="1" flipV="1">
            <a:off x="5781007" y="3184287"/>
            <a:ext cx="4032696" cy="4218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9" idx="0"/>
            <a:endCxn id="10" idx="2"/>
          </p:cNvCxnSpPr>
          <p:nvPr/>
        </p:nvCxnSpPr>
        <p:spPr>
          <a:xfrm flipV="1">
            <a:off x="10251583" y="991674"/>
            <a:ext cx="1" cy="2356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3" name="Rounded Rectangle 62"/>
          <p:cNvSpPr/>
          <p:nvPr/>
        </p:nvSpPr>
        <p:spPr>
          <a:xfrm>
            <a:off x="699242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6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4" name="Straight Arrow Connector 63"/>
          <p:cNvCxnSpPr>
            <a:stCxn id="63" idx="0"/>
            <a:endCxn id="40" idx="2"/>
          </p:cNvCxnSpPr>
          <p:nvPr/>
        </p:nvCxnSpPr>
        <p:spPr>
          <a:xfrm flipV="1">
            <a:off x="7430308" y="2994336"/>
            <a:ext cx="1778086" cy="12943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3" idx="3"/>
            <a:endCxn id="49" idx="1"/>
          </p:cNvCxnSpPr>
          <p:nvPr/>
        </p:nvCxnSpPr>
        <p:spPr>
          <a:xfrm flipV="1">
            <a:off x="7868188" y="3606102"/>
            <a:ext cx="1945515" cy="940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Rounded Rectangle 73"/>
          <p:cNvSpPr/>
          <p:nvPr/>
        </p:nvSpPr>
        <p:spPr>
          <a:xfrm>
            <a:off x="1188072" y="5032441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rr1[Temp6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5" name="Straight Arrow Connector 74"/>
          <p:cNvCxnSpPr>
            <a:stCxn id="74" idx="0"/>
            <a:endCxn id="3" idx="2"/>
          </p:cNvCxnSpPr>
          <p:nvPr/>
        </p:nvCxnSpPr>
        <p:spPr>
          <a:xfrm flipH="1" flipV="1">
            <a:off x="1680693" y="991674"/>
            <a:ext cx="379925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4" idx="0"/>
            <a:endCxn id="89" idx="1"/>
          </p:cNvCxnSpPr>
          <p:nvPr/>
        </p:nvCxnSpPr>
        <p:spPr>
          <a:xfrm flipV="1">
            <a:off x="2060618" y="4546243"/>
            <a:ext cx="1983350" cy="4861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ounded Rectangle 88"/>
          <p:cNvSpPr/>
          <p:nvPr/>
        </p:nvSpPr>
        <p:spPr>
          <a:xfrm>
            <a:off x="4043968" y="4288665"/>
            <a:ext cx="875760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emp7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90" name="Straight Arrow Connector 89"/>
          <p:cNvCxnSpPr>
            <a:stCxn id="89" idx="0"/>
            <a:endCxn id="26" idx="2"/>
          </p:cNvCxnSpPr>
          <p:nvPr/>
        </p:nvCxnSpPr>
        <p:spPr>
          <a:xfrm flipV="1">
            <a:off x="4481848" y="3441864"/>
            <a:ext cx="861279" cy="84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89" idx="3"/>
            <a:endCxn id="63" idx="1"/>
          </p:cNvCxnSpPr>
          <p:nvPr/>
        </p:nvCxnSpPr>
        <p:spPr>
          <a:xfrm>
            <a:off x="4919728" y="4546243"/>
            <a:ext cx="20727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74" idx="0"/>
            <a:endCxn id="7" idx="2"/>
          </p:cNvCxnSpPr>
          <p:nvPr/>
        </p:nvCxnSpPr>
        <p:spPr>
          <a:xfrm flipV="1">
            <a:off x="2060618" y="991674"/>
            <a:ext cx="3908740" cy="40407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Rounded Rectangle 123"/>
          <p:cNvSpPr/>
          <p:nvPr/>
        </p:nvSpPr>
        <p:spPr>
          <a:xfrm>
            <a:off x="8879979" y="5376944"/>
            <a:ext cx="1745091" cy="51515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arr2[Temp7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25" name="Straight Arrow Connector 124"/>
          <p:cNvCxnSpPr>
            <a:stCxn id="124" idx="0"/>
            <a:endCxn id="40" idx="2"/>
          </p:cNvCxnSpPr>
          <p:nvPr/>
        </p:nvCxnSpPr>
        <p:spPr>
          <a:xfrm flipH="1" flipV="1">
            <a:off x="9208394" y="2994336"/>
            <a:ext cx="544131" cy="23826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124" idx="1"/>
            <a:endCxn id="89" idx="3"/>
          </p:cNvCxnSpPr>
          <p:nvPr/>
        </p:nvCxnSpPr>
        <p:spPr>
          <a:xfrm flipH="1" flipV="1">
            <a:off x="4919728" y="4546243"/>
            <a:ext cx="3960251" cy="10882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7596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4118153"/>
              </p:ext>
            </p:extLst>
          </p:nvPr>
        </p:nvGraphicFramePr>
        <p:xfrm>
          <a:off x="362464" y="2416660"/>
          <a:ext cx="9778314" cy="16878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96902"/>
                <a:gridCol w="1396902"/>
                <a:gridCol w="1396902"/>
                <a:gridCol w="1396902"/>
                <a:gridCol w="1396902"/>
                <a:gridCol w="1396902"/>
                <a:gridCol w="1396902"/>
              </a:tblGrid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b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c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d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1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2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100" dirty="0" smtClean="0"/>
                        <a:t>arr3</a:t>
                      </a:r>
                      <a:endParaRPr lang="en-US" sz="31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88942" marR="88942" marT="44471" marB="44471"/>
                </a:tc>
              </a:tr>
              <a:tr h="84390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&lt;snapshot&gt;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en-US" sz="1800" dirty="0"/>
                    </a:p>
                  </a:txBody>
                  <a:tcPr marL="88942" marR="88942" marT="44471" marB="44471"/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13037" y="1894703"/>
            <a:ext cx="9827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0445578" y="2430162"/>
            <a:ext cx="0" cy="177113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21925" y="1268626"/>
            <a:ext cx="5452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lobal variables and parameter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12627" y="2734961"/>
            <a:ext cx="1894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uccessful runs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3667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477047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7880352" y="3141911"/>
            <a:ext cx="2266205" cy="1339938"/>
          </a:xfrm>
          <a:prstGeom prst="ellipse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ror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Curved Connector 5"/>
          <p:cNvCxnSpPr>
            <a:stCxn id="4" idx="1"/>
            <a:endCxn id="4" idx="7"/>
          </p:cNvCxnSpPr>
          <p:nvPr/>
        </p:nvCxnSpPr>
        <p:spPr>
          <a:xfrm rot="5400000" flipH="1" flipV="1">
            <a:off x="3610150" y="2536916"/>
            <a:ext cx="16648" cy="1602449"/>
          </a:xfrm>
          <a:prstGeom prst="curvedConnector3">
            <a:avLst>
              <a:gd name="adj1" fmla="val 5832780"/>
            </a:avLst>
          </a:prstGeom>
          <a:ln w="190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4" idx="6"/>
            <a:endCxn id="5" idx="2"/>
          </p:cNvCxnSpPr>
          <p:nvPr/>
        </p:nvCxnSpPr>
        <p:spPr>
          <a:xfrm>
            <a:off x="4743252" y="3811880"/>
            <a:ext cx="31371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7250" y="1888784"/>
            <a:ext cx="1602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afe valu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5409211" y="3255001"/>
            <a:ext cx="1805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llegal valu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4294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619923"/>
              </p:ext>
            </p:extLst>
          </p:nvPr>
        </p:nvGraphicFramePr>
        <p:xfrm>
          <a:off x="3016380" y="182006"/>
          <a:ext cx="5354550" cy="6509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752882" imgH="4562496" progId="Visio.Drawing.15">
                  <p:embed/>
                </p:oleObj>
              </mc:Choice>
              <mc:Fallback>
                <p:oleObj name="Visio" r:id="rId3" imgW="3752882" imgH="4562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16380" y="182006"/>
                        <a:ext cx="5354550" cy="6509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503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4757" y="2983124"/>
            <a:ext cx="11590637" cy="4273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1805" y="3012128"/>
            <a:ext cx="1952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Minimum length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2042984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042983" y="3012128"/>
            <a:ext cx="24795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Maximum length(L)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300155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300155" y="3012128"/>
            <a:ext cx="1210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refix 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5511117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511116" y="3012128"/>
            <a:ext cx="1210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refix 2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647935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565557" y="3012128"/>
            <a:ext cx="576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7043354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985689" y="3012128"/>
            <a:ext cx="1458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Prefix L-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8369645" y="2983124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402598" y="3004917"/>
            <a:ext cx="14828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tain 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9679461" y="2975913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634150" y="2990495"/>
            <a:ext cx="576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...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10149017" y="2975913"/>
            <a:ext cx="0" cy="42734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0140779" y="3012128"/>
            <a:ext cx="1614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ontain L-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7099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5</TotalTime>
  <Words>91</Words>
  <Application>Microsoft Office PowerPoint</Application>
  <PresentationFormat>Widescreen</PresentationFormat>
  <Paragraphs>52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Cambria Math</vt:lpstr>
      <vt:lpstr>Consolas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ritra Dhar</dc:creator>
  <cp:lastModifiedBy>Aritra Dhar</cp:lastModifiedBy>
  <cp:revision>22</cp:revision>
  <dcterms:created xsi:type="dcterms:W3CDTF">2014-06-15T07:35:25Z</dcterms:created>
  <dcterms:modified xsi:type="dcterms:W3CDTF">2014-10-12T08:19:09Z</dcterms:modified>
</cp:coreProperties>
</file>